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831" r:id="rId2"/>
    <p:sldId id="2860" r:id="rId3"/>
    <p:sldId id="2861" r:id="rId4"/>
    <p:sldId id="2862" r:id="rId5"/>
    <p:sldId id="2863" r:id="rId6"/>
    <p:sldId id="2864" r:id="rId7"/>
    <p:sldId id="2865" r:id="rId8"/>
    <p:sldId id="2866" r:id="rId9"/>
    <p:sldId id="2867" r:id="rId10"/>
    <p:sldId id="2868" r:id="rId11"/>
    <p:sldId id="2869" r:id="rId12"/>
    <p:sldId id="2870" r:id="rId13"/>
    <p:sldId id="2871" r:id="rId14"/>
    <p:sldId id="2872" r:id="rId15"/>
    <p:sldId id="2873" r:id="rId16"/>
    <p:sldId id="2874" r:id="rId17"/>
    <p:sldId id="2875" r:id="rId18"/>
    <p:sldId id="2876" r:id="rId19"/>
    <p:sldId id="2877" r:id="rId20"/>
    <p:sldId id="2878" r:id="rId21"/>
    <p:sldId id="2879" r:id="rId22"/>
    <p:sldId id="2880" r:id="rId23"/>
  </p:sldIdLst>
  <p:sldSz cx="9144000" cy="5143500" type="screen16x9"/>
  <p:notesSz cx="9777413" cy="6646863"/>
  <p:custDataLst>
    <p:tags r:id="rId2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51862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</a:t>
            </a:r>
            <a:r>
              <a:rPr lang="en-US" altLang="zh-CN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2  </a:t>
            </a:r>
            <a:r>
              <a:rPr lang="en-US" altLang="zh-CN" smtClean="0">
                <a:latin typeface="+mn-lt"/>
                <a:ea typeface="+mn-ea"/>
                <a:cs typeface="+mn-ea"/>
                <a:sym typeface="+mn-lt"/>
              </a:rPr>
              <a:t>Image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rocess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F3CAF02-94B6-512F-1B4B-36C88F7C9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ussian Derivativ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9BE488B-42D1-377B-7044-F725CA174C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 = 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gaussian', [31 31], 5);   % 2D Gaussian </a:t>
            </a:r>
            <a:r>
              <a:rPr lang="el-GR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σ=5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x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g, [1 -1], 'same');         % Gaussian derivative (x-direction)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y = conv2(g, [1; -1], 'same');        % Gaussian derivative (y-direction)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x = conv2(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x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    % Image derivative in x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y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hy, 'same');      % Image derivative in y</a:t>
            </a:r>
          </a:p>
          <a:p>
            <a:endParaRPr lang="en-US" altLang="zh-CN" dirty="0"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tic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toc</a:t>
            </a:r>
          </a:p>
          <a:p>
            <a:endParaRPr lang="zh-CN" altLang="en-US" dirty="0"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9402562-F8C6-F851-E39E-F893B7A6FCF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965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CAD82F1-69D2-09F3-5CE2-B9895233A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olution Operations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A3207BA-195E-3BA9-C072-C4DBFFB720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Convolution is a fundamental linear filtering operation. A small matrix (kernel) is slid over the image, multiplying and summing local pixels to produce the output.</a:t>
            </a:r>
          </a:p>
          <a:p>
            <a:r>
              <a:rPr lang="en-US" altLang="zh-CN" dirty="0"/>
              <a:t>Convolution can implement blurring, sharpening, edge detection, etc.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im2double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read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elephant.png')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 = ones(5,5)/25;                      % 5x5 averaging kernel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 = [1 0 -1; 1 0 -1; 1 0 -1];   % This kernel detects vertical edges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o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h, 'same');         % Apply convolution, keep same siz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igure;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agesc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o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; colormap gray;  </a:t>
            </a:r>
          </a:p>
          <a:p>
            <a:pPr marL="0" indent="0">
              <a:buNone/>
            </a:pPr>
            <a:r>
              <a:rPr lang="en-US" altLang="zh-CN" dirty="0"/>
              <a:t> In MATLAB, conv2(</a:t>
            </a:r>
            <a:r>
              <a:rPr lang="en-US" altLang="zh-CN" dirty="0" err="1"/>
              <a:t>A,h,'same</a:t>
            </a:r>
            <a:r>
              <a:rPr lang="en-US" altLang="zh-CN" dirty="0"/>
              <a:t>') applies filter h centered at each pixel. Complex filters (e.g. Gaussian or edge detectors) are implemented similarly.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elp conv2</a:t>
            </a: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998B6F5-EEFE-C438-333D-4B4D22F6D5A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61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EAE39A1-A45C-2C84-3A5B-930B6A3FC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854BD"/>
                </a:solidFill>
              </a:rPr>
              <a:t>Smoothing</a:t>
            </a:r>
            <a:r>
              <a:rPr lang="en-US" altLang="zh-CN" dirty="0"/>
              <a:t> and Difference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E9E7EB4-9B6B-EB1B-9306-E04B32007E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854BD"/>
                </a:solidFill>
              </a:rPr>
              <a:t>help </a:t>
            </a:r>
            <a:r>
              <a:rPr lang="en-US" altLang="zh-CN" dirty="0" err="1">
                <a:solidFill>
                  <a:srgbClr val="C854BD"/>
                </a:solidFill>
              </a:rPr>
              <a:t>fspecial</a:t>
            </a:r>
            <a:endParaRPr lang="en-US" altLang="zh-CN" dirty="0">
              <a:solidFill>
                <a:srgbClr val="C854BD"/>
              </a:solidFill>
            </a:endParaRPr>
          </a:p>
          <a:p>
            <a:endParaRPr lang="en-US" altLang="zh-CN" dirty="0">
              <a:solidFill>
                <a:srgbClr val="C854BD"/>
              </a:solidFill>
            </a:endParaRPr>
          </a:p>
          <a:p>
            <a:r>
              <a:rPr lang="en-US" altLang="zh-CN" dirty="0"/>
              <a:t>Box masks</a:t>
            </a:r>
          </a:p>
          <a:p>
            <a:r>
              <a:rPr lang="en-US" altLang="zh-CN" dirty="0"/>
              <a:t>Gaussian mask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bo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average', [7 7]);     % 7×7 </a:t>
            </a:r>
            <a:r>
              <a:rPr lang="en-US" altLang="zh-CN" b="1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box filter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smooth_bo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bo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gaus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gaussian', [7 7], 2); % 7×7 </a:t>
            </a:r>
            <a:r>
              <a:rPr lang="en-US" altLang="zh-CN" b="1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aussian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</a:t>
            </a:r>
            <a:r>
              <a:rPr lang="el-GR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σ=2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smooth_gaus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doubl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gaus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23415A1-5029-6044-4CF3-FD04F943193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419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827490-82C2-8D81-3E72-FC111EED9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854BD"/>
                </a:solidFill>
              </a:rPr>
              <a:t>Smoothing</a:t>
            </a:r>
            <a:r>
              <a:rPr lang="en-US" altLang="zh-CN" dirty="0"/>
              <a:t> and Difference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0A9C3C7-9608-6450-8D11-D510D00DA8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Create 5x5 and 25x25 box filters (normalized to sum to 1)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ones(5,5) / 25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ones(25,25) / 62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Alternatively: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average', [5 5]);    % 5x5 average filter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average', [25 25]);  % 25x25 average filter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 = im2double(rgb2gray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b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);            % example image (elephant) as double graysca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lur1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smal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% apply 5x5 blur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blur2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rge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% apply 25x25 blur</a:t>
            </a:r>
          </a:p>
          <a:p>
            <a:pPr marL="0" indent="0">
              <a:buNone/>
            </a:pP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1E0DD2D-8F91-799D-3109-63272D6E465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234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663BE8F1-FE1F-FD6C-48D8-FF672884B7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7499FEB-C60C-A3A1-2943-A38543AF2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moothing and </a:t>
            </a:r>
            <a:r>
              <a:rPr lang="en-US" altLang="zh-CN" dirty="0">
                <a:solidFill>
                  <a:srgbClr val="C854BD"/>
                </a:solidFill>
              </a:rPr>
              <a:t>Difference</a:t>
            </a:r>
            <a:r>
              <a:rPr lang="en-US" altLang="zh-CN" dirty="0"/>
              <a:t>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E4F9B40-D253-787B-BA20-1E735D67FE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1D Difference Masks:</a:t>
            </a:r>
            <a:r>
              <a:rPr lang="en-US" altLang="zh-CN" dirty="0"/>
              <a:t>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dx = [1 -1];                     % horizontal difference filter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y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dx', 'same');      % vertical difference (by using column vector)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x = conv2(I, dx, 'same');       % horizontal difference</a:t>
            </a:r>
          </a:p>
          <a:p>
            <a:pPr marL="0" indent="0">
              <a:buNone/>
            </a:pPr>
            <a:r>
              <a:rPr lang="en-US" altLang="zh-CN" b="1" dirty="0"/>
              <a:t>Laplacian Filter (2D second-order difference):</a:t>
            </a:r>
            <a:r>
              <a:rPr lang="en-US" altLang="zh-CN" dirty="0"/>
              <a:t> 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aplacian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 0);   % standard 3x3 Laplacian kernel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ap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D5208E-A06A-C4F7-07E3-4A1C4968211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5F0203FB-984A-E98A-4F6E-5A92A0F326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8587" y="3869081"/>
            <a:ext cx="1151470" cy="856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860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F3CAF02-94B6-512F-1B4B-36C88F7C9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erence-of-Gaussians (</a:t>
            </a:r>
            <a:r>
              <a:rPr lang="en-US" altLang="zh-CN" dirty="0" err="1"/>
              <a:t>DoG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9BE488B-42D1-377B-7044-F725CA174C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1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gaussian',[31 31], 2);   % Gaussian sigma=2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2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gaussian',[31 31], 5);   % Gaussian sigma=5 (wider blur)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g1 - g2;                        % difference of Gaussians kernel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d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endParaRPr lang="en-US" altLang="zh-CN" dirty="0"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tic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toc</a:t>
            </a:r>
          </a:p>
          <a:p>
            <a:endParaRPr lang="zh-CN" altLang="en-US" dirty="0"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9402562-F8C6-F851-E39E-F893B7A6FCF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54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5A3A7F2B-86EF-C779-54E8-E08D305541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5055056-F4F7-F5C2-1E60-28D05C3FA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moothing and </a:t>
            </a:r>
            <a:r>
              <a:rPr lang="en-US" altLang="zh-CN" dirty="0">
                <a:solidFill>
                  <a:srgbClr val="C854BD"/>
                </a:solidFill>
              </a:rPr>
              <a:t>Difference</a:t>
            </a:r>
            <a:r>
              <a:rPr lang="en-US" altLang="zh-CN" dirty="0"/>
              <a:t>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38F8647-6D2A-A2D5-1FF0-6A66CE293B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Difference masks and filters help </a:t>
            </a:r>
            <a:r>
              <a:rPr lang="en-US" altLang="zh-CN" b="1" dirty="0"/>
              <a:t>detect changes in intensity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1st-order differences (like [1 -1]) detect edges in one orientation.</a:t>
            </a:r>
          </a:p>
          <a:p>
            <a:r>
              <a:rPr lang="en-US" altLang="zh-CN" dirty="0"/>
              <a:t>2nd-order differences (Laplacian) detect edges but typically require careful interpretation (zero-crossings).</a:t>
            </a:r>
          </a:p>
          <a:p>
            <a:r>
              <a:rPr lang="en-US" altLang="zh-CN" dirty="0"/>
              <a:t>Difference-of-Gaussians detects edges and blobs at a given scale, mimicking vision systems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79470D0-0334-5137-ECD0-A69D4ACE857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41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2F11812-9335-6CF0-D3CB-1B2D33C85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ge Detection Techniqu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B4E4E12-FFE4-5CE0-8768-D84ACD109A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bel Operator</a:t>
            </a:r>
          </a:p>
          <a:p>
            <a:r>
              <a:rPr lang="en-US" altLang="zh-CN" dirty="0"/>
              <a:t>Prewitt Operator</a:t>
            </a:r>
          </a:p>
          <a:p>
            <a:r>
              <a:rPr lang="en-US" altLang="zh-CN" dirty="0"/>
              <a:t>Gaussian Derivative (gradient)</a:t>
            </a:r>
          </a:p>
          <a:p>
            <a:r>
              <a:rPr lang="en-US" altLang="zh-CN" dirty="0"/>
              <a:t>Laplacian of Gaussian (</a:t>
            </a:r>
            <a:r>
              <a:rPr lang="en-US" altLang="zh-CN" dirty="0" err="1"/>
              <a:t>LoG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Canny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49ED707-EF3C-FEF9-E794-AF96F06A578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0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590EE28-187A-99F6-04AC-5424E2730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bel and Prewitt operator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5051355-38C5-ACA5-776F-C57AC1F790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         % Sobel kernels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x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      % horizontal gradient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Gy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s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, 'same');     % vertical gradient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sqrt(Gx.^2 + Gy.^2);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p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rewit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       % Prewitt kernels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x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hp, 'same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Py = conv2(I, hp', 'same')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prewitt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sqrt(Px.^2 + Py.^2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8C5662D-01BB-B039-D754-F836B3DCF61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9470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F0B74E6-E308-1DAB-07B0-582AFC411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placian of Gaussian (</a:t>
            </a:r>
            <a:r>
              <a:rPr lang="en-US" altLang="zh-CN" dirty="0" err="1"/>
              <a:t>LoG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69EC9C7-9EE7-1DA3-FC71-AA90FAC24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specia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'log', [15 15], 2.0);   %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filter, 15x15 kernel, </a:t>
            </a:r>
            <a:r>
              <a:rPr lang="el-GR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σ=2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conv2(I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, 'same');</a:t>
            </a:r>
          </a:p>
          <a:p>
            <a:pPr marL="0" indent="0">
              <a:buNone/>
            </a:pPr>
            <a:endParaRPr lang="zh-CN" altLang="en-US" dirty="0">
              <a:solidFill>
                <a:srgbClr val="C854BD"/>
              </a:solidFill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31711FEF-4457-3C85-1754-C2467C9C01A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3991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61568CE-BEA3-CEE1-7579-B924A9A42F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15">
            <a:extLst>
              <a:ext uri="{FF2B5EF4-FFF2-40B4-BE49-F238E27FC236}">
                <a16:creationId xmlns="" xmlns:a16="http://schemas.microsoft.com/office/drawing/2014/main" id="{02A20D0A-E450-5D79-81AF-99D507EB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="" xmlns:a16="http://schemas.microsoft.com/office/drawing/2014/main" id="{0F03324B-49EB-E53A-5315-977757D3E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="" xmlns:a16="http://schemas.microsoft.com/office/drawing/2014/main" id="{781FF843-1BFD-2E82-4EF5-532FE53B9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xmlns="" id="{C4497D6E-A773-CAE5-4D8C-4100610AB0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" y="269905"/>
            <a:ext cx="9182100" cy="267190"/>
          </a:xfrm>
        </p:spPr>
        <p:txBody>
          <a:bodyPr/>
          <a:lstStyle/>
          <a:p>
            <a:r>
              <a:rPr lang="en-US" altLang="zh-CN" dirty="0"/>
              <a:t>Image Processing Fundamentals</a:t>
            </a:r>
            <a:endParaRPr lang="zh-CN" altLang="en-US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D4ABBC16-4B4B-0D70-C2D7-382B82E4D7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960" y="1227871"/>
            <a:ext cx="8298180" cy="1954432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The function </a:t>
            </a:r>
            <a:r>
              <a:rPr lang="en-US" altLang="zh-CN" sz="1600" dirty="0" err="1">
                <a:solidFill>
                  <a:srgbClr val="C854BD"/>
                </a:solidFill>
              </a:rPr>
              <a:t>imread</a:t>
            </a:r>
            <a:r>
              <a:rPr lang="en-US" altLang="zh-CN" sz="1600" dirty="0"/>
              <a:t> reads an image from a file into the MATLAB workspace.</a:t>
            </a:r>
          </a:p>
          <a:p>
            <a:r>
              <a:rPr lang="en-US" altLang="zh-CN" sz="1600" dirty="0"/>
              <a:t>MATLAB images can be of type intensity (grayscale), binary, or RGB (Color)</a:t>
            </a:r>
          </a:p>
          <a:p>
            <a:r>
              <a:rPr lang="en-US" altLang="zh-CN" sz="1600" dirty="0"/>
              <a:t>Intensity images use values [0,1] (double) or [0,255] (uint8) to represent brightness, whereas binary images have values 0 or 1, and RGB images are stored as three matrices (one per color channel)</a:t>
            </a:r>
          </a:p>
          <a:p>
            <a:pPr marL="0" indent="0">
              <a:buNone/>
            </a:pP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 = </a:t>
            </a: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rooster.jpg');         % Read color image </a:t>
            </a:r>
          </a:p>
          <a:p>
            <a:pPr marL="0" indent="0">
              <a:buNone/>
            </a:pP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;       % Read another image</a:t>
            </a:r>
          </a:p>
          <a:p>
            <a:pPr marL="0" indent="0">
              <a:buNone/>
            </a:pP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gb2gray(I);             % Convert RGB to grayscale </a:t>
            </a:r>
          </a:p>
          <a:p>
            <a:pPr marL="0" indent="0">
              <a:buNone/>
            </a:pP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im2double(</a:t>
            </a: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    % Convert to double precision [0,1]</a:t>
            </a:r>
          </a:p>
          <a:p>
            <a:pPr marL="0" indent="0">
              <a:buNone/>
            </a:pP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6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6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I(:,:,1)));</a:t>
            </a:r>
          </a:p>
        </p:txBody>
      </p:sp>
    </p:spTree>
    <p:extLst>
      <p:ext uri="{BB962C8B-B14F-4D97-AF65-F5344CB8AC3E}">
        <p14:creationId xmlns:p14="http://schemas.microsoft.com/office/powerpoint/2010/main" val="3254505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4FC1C81-9F60-AF2B-43F3-B045BDEC4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ny edge detect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7ABC47D-D9FF-9C6E-267D-29707E0F3C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Gaussian smoothing to reduce noise (σ typically 1–2).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Gradient computation (usually via Sobel) to get magnitude and direc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Non-maximum suppression: thin edges by keeping only local maxima along the gradient direc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Double threshold + hysteresis: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altLang="zh-CN" dirty="0"/>
              <a:t>Pixels above the high threshold → strong edges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altLang="zh-CN" dirty="0"/>
              <a:t>Pixels between low and high → weak edges (kept only if connected to a strong edge)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altLang="zh-CN" dirty="0"/>
              <a:t>Below low → discarded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939C8C6-E1EE-8177-7BB5-9467DF219F8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05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1E977F7-01EC-2C8C-FDDB-13F7A4322F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ny (Multi-Stage Optimal Edge Detector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5DD49C4-2BD7-CEBC-958F-52C3C5C3CE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igma = 1.5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w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0.1;    % adjust to taste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igh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= 0.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BW = edge(I, 'Canny', [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w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highThresh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], sigma);</a:t>
            </a:r>
          </a:p>
          <a:p>
            <a:pPr marL="0" indent="0">
              <a:buNone/>
            </a:pPr>
            <a:endParaRPr lang="en-US" altLang="zh-CN" dirty="0">
              <a:solidFill>
                <a:srgbClr val="C854BD"/>
              </a:solidFill>
              <a:latin typeface="Cascadia Mono" panose="020B0609020000020004" pitchFamily="49" charset="0"/>
              <a:ea typeface="Cascadia Mono" panose="020B0609020000020004" pitchFamily="49" charset="0"/>
              <a:cs typeface="Cascadia Mono" panose="020B0609020000020004" pitchFamily="49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% Display: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1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show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I),         title('Original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2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agesc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M_sobel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,  colormap gray;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bar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; title('Sobel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3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agesc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_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),    colormap gray;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colorbar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; title('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LoG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'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subplot(2,2,4), </a:t>
            </a:r>
            <a:r>
              <a:rPr lang="en-US" altLang="zh-CN" dirty="0" err="1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imshow</a:t>
            </a:r>
            <a:r>
              <a:rPr lang="en-US" altLang="zh-CN" dirty="0">
                <a:solidFill>
                  <a:srgbClr val="C854BD"/>
                </a:solidFill>
                <a:latin typeface="Cascadia Mono" panose="020B0609020000020004" pitchFamily="49" charset="0"/>
                <a:ea typeface="Cascadia Mono" panose="020B0609020000020004" pitchFamily="49" charset="0"/>
                <a:cs typeface="Cascadia Mono" panose="020B0609020000020004" pitchFamily="49" charset="0"/>
              </a:rPr>
              <a:t>(BW),        title('Canny');</a:t>
            </a:r>
          </a:p>
          <a:p>
            <a:pPr marL="0" indent="0">
              <a:buNone/>
            </a:pPr>
            <a:endParaRPr lang="zh-CN" altLang="en-US" dirty="0">
              <a:latin typeface="Cascadia Mono" panose="020B0609020000020004" pitchFamily="49" charset="0"/>
              <a:cs typeface="Cascadia Mono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3E96A2D-8D66-B68A-3DAA-A2CC7410BFB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052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77BFC32-D1B5-EB7A-3A1C-5FF8B0EC3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ge Detection Techniqu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63BA794-ECB4-73C2-08DD-60C2FEA502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Sobel</a:t>
            </a:r>
            <a:r>
              <a:rPr lang="en-US" altLang="zh-CN" dirty="0"/>
              <a:t>/Prewitt: simple gradient magnitude, thicker edges, more noise.</a:t>
            </a:r>
          </a:p>
          <a:p>
            <a:r>
              <a:rPr lang="en-US" altLang="zh-CN" b="1" dirty="0" err="1"/>
              <a:t>LoG</a:t>
            </a:r>
            <a:r>
              <a:rPr lang="en-US" altLang="zh-CN" dirty="0"/>
              <a:t>: highlights zero-crossings, often produces double-lined edges that require post-processing.</a:t>
            </a:r>
          </a:p>
          <a:p>
            <a:r>
              <a:rPr lang="en-US" altLang="zh-CN" b="1" dirty="0"/>
              <a:t>Canny</a:t>
            </a:r>
            <a:r>
              <a:rPr lang="en-US" altLang="zh-CN" dirty="0"/>
              <a:t>: yields thin, clean, connected edges, robust to noise (thanks to initial smoothing) and uses adaptive thresholding via hysteresis.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EFD82451-56A2-C7D6-52E7-D2B76635578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62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AEC24A1-37BF-2DB1-B993-7A21B020F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Conversion and Displa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484D035-D826-DBFA-F744-7B254B139E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500" dirty="0"/>
              <a:t> To change an image’s format or colormap, MATLAB provides functions like </a:t>
            </a:r>
            <a:r>
              <a:rPr lang="en-US" altLang="zh-CN" sz="1500" dirty="0">
                <a:solidFill>
                  <a:srgbClr val="C854BD"/>
                </a:solidFill>
              </a:rPr>
              <a:t>colormap</a:t>
            </a:r>
            <a:r>
              <a:rPr lang="en-US" altLang="zh-CN" sz="1500" dirty="0"/>
              <a:t> and image conversion routines (e.g. </a:t>
            </a:r>
            <a:r>
              <a:rPr lang="en-US" altLang="zh-CN" sz="1500" dirty="0">
                <a:solidFill>
                  <a:srgbClr val="C854BD"/>
                </a:solidFill>
              </a:rPr>
              <a:t>rgb2gray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C854BD"/>
                </a:solidFill>
              </a:rPr>
              <a:t>im2bw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C854BD"/>
                </a:solidFill>
              </a:rPr>
              <a:t>ind2rgb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C854BD"/>
                </a:solidFill>
              </a:rPr>
              <a:t>mat2gray</a:t>
            </a:r>
            <a:r>
              <a:rPr lang="en-US" altLang="zh-CN" sz="1500" dirty="0"/>
              <a:t>). </a:t>
            </a:r>
          </a:p>
          <a:p>
            <a:r>
              <a:rPr lang="en-US" altLang="zh-CN" sz="1500" dirty="0"/>
              <a:t>By default, </a:t>
            </a:r>
            <a:r>
              <a:rPr lang="en-US" altLang="zh-CN" sz="1500" dirty="0" err="1">
                <a:solidFill>
                  <a:srgbClr val="C854BD"/>
                </a:solidFill>
              </a:rPr>
              <a:t>imshow</a:t>
            </a:r>
            <a:r>
              <a:rPr lang="en-US" altLang="zh-CN" sz="1500" dirty="0"/>
              <a:t> displays grayscale correctly, but </a:t>
            </a:r>
            <a:r>
              <a:rPr lang="en-US" altLang="zh-CN" sz="1500" dirty="0" err="1">
                <a:solidFill>
                  <a:srgbClr val="C854BD"/>
                </a:solidFill>
              </a:rPr>
              <a:t>imagesc</a:t>
            </a:r>
            <a:r>
              <a:rPr lang="en-US" altLang="zh-CN" sz="1500" dirty="0"/>
              <a:t> uses the current colormap.</a:t>
            </a:r>
          </a:p>
          <a:p>
            <a:endParaRPr lang="en-US" altLang="zh-CN" sz="1500" dirty="0"/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                     % Display image (grayscale by default)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colormap gray;      % Display with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and gray colormap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bar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; axis off; axis equal;        % Hide axis labels, enforce equal aspect</a:t>
            </a:r>
          </a:p>
          <a:p>
            <a:pPr marL="0" indent="0">
              <a:buNone/>
            </a:pPr>
            <a:endParaRPr lang="zh-CN" altLang="en-US" sz="15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A94A8D5-19E4-95A3-E2F0-F86AFCE6958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50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889F6D3-68A0-B655-9A82-0E88D0683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Reshaping, Cropping and Cre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AE6C918-D3C9-7A44-B3D2-C4C22B7FAF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736134"/>
            <a:ext cx="7886700" cy="4031129"/>
          </a:xfrm>
        </p:spPr>
        <p:txBody>
          <a:bodyPr>
            <a:normAutofit/>
          </a:bodyPr>
          <a:lstStyle/>
          <a:p>
            <a:r>
              <a:rPr lang="en-US" altLang="zh-CN" sz="1500" dirty="0"/>
              <a:t>In MATLAB, an image is stored as a </a:t>
            </a:r>
            <a:r>
              <a:rPr lang="en-US" altLang="zh-CN" sz="1500" b="1" dirty="0"/>
              <a:t>matrix</a:t>
            </a:r>
            <a:r>
              <a:rPr lang="en-US" altLang="zh-CN" sz="1500" dirty="0"/>
              <a:t>. You can reshape, crop, or modify parts of an image using standard matrix indexing. Creating synthetic images allows controlled experiments.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ropped = I(100:320, 80:380); % Crop a region from an image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ropped(150:200,1:50) = 255; % Make part of the image white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Create a synthetic image with three intensity levels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 = zeros(201, 201);        % All black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(51:150, 51:150) = 1;      % White square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(81:120,:) = 0.5;          % Gray horizontal band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(:,81:120) = 0.75;         % Brighter vertical band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Convert to vector and back to matrix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v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Iart(:);               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eshape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artv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201, 201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95C9B41-C702-48A4-E884-C69948E2311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83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2E086AA-19F7-9AB6-4658-1CBD88CA5C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Resiz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F5783AF-B612-FF2A-82DD-FC48A2BE6D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;        % Read the image</a:t>
            </a: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rgb2gray(I);              % Convert to grayscale (if needed)</a:t>
            </a:r>
          </a:p>
          <a:p>
            <a:pPr marL="0" indent="0">
              <a:buNone/>
            </a:pPr>
            <a:endParaRPr lang="en-US" altLang="zh-CN" sz="135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small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siz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0.5);   % Scale down by factor of 0.5</a:t>
            </a: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larg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siz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2);     % Scale up by factor of 2</a:t>
            </a: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1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gray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Original')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2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small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Scaled Down');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3,3)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sho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blarg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, title('Scaled Up');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E860A15-2138-9A3B-2A7A-553C646BC02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52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231F0F4-CA24-D288-03A8-4C8005D3C5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age Outpu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B236262-55F7-842F-8E99-185B858DB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Save image as PNG file</a:t>
            </a:r>
          </a:p>
          <a:p>
            <a:pPr marL="0" indent="0">
              <a:buNone/>
            </a:pP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write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rooster_new.png', '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png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</a:t>
            </a:r>
          </a:p>
          <a:p>
            <a:pPr marL="0" indent="0">
              <a:buNone/>
            </a:pPr>
            <a:endParaRPr lang="en-US" altLang="zh-CN" sz="135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% Save image in MATLAB format</a:t>
            </a:r>
          </a:p>
          <a:p>
            <a:pPr marL="0" indent="0">
              <a:buNone/>
            </a:pP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ave('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my_processed_image.mat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, </a:t>
            </a:r>
            <a:r>
              <a:rPr lang="en-US" altLang="zh-CN" sz="135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new</a:t>
            </a:r>
            <a:r>
              <a:rPr lang="en-US" altLang="zh-CN" sz="135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</a:t>
            </a:r>
            <a:endParaRPr lang="zh-CN" altLang="en-US" sz="135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2F07BCD-DB2B-8FDF-1B03-3CCCF94817F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617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CAD82F1-69D2-09F3-5CE2-B9895233A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olution Operations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A3207BA-195E-3BA9-C072-C4DBFFB720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500" dirty="0"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nvolution is a fundamental linear filtering operation. A small matrix (kernel) is slid over the image, multiplying and summing local pixels to produce the output.</a:t>
            </a:r>
          </a:p>
          <a:p>
            <a:r>
              <a:rPr lang="en-US" altLang="zh-CN" sz="1500" dirty="0"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nvolution can implement blurring, sharpening, edge detection, etc.</a:t>
            </a:r>
          </a:p>
          <a:p>
            <a:endParaRPr lang="en-US" altLang="zh-CN" sz="1500" dirty="0"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g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im2double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read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elephant.png'))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 = ones(5,5)/25;                      % 5x5 averaging kernel 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g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h, 'same');         % Apply convolution, keep same size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;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); colormap gray;  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In MATLAB, conv2(</a:t>
            </a:r>
            <a:r>
              <a:rPr lang="en-US" altLang="zh-CN" sz="1500" dirty="0" err="1"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A,h,'same</a:t>
            </a:r>
            <a:r>
              <a:rPr lang="en-US" altLang="zh-CN" sz="1500" dirty="0"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 applies filter h centered at each pixel. Complex filters (e.g. Gaussian or edge detectors) are implemented similarly.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elp conv2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998B6F5-EEFE-C438-333D-4B4D22F6D5A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90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EAE39A1-A45C-2C84-3A5B-930B6A3FC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854BD"/>
                </a:solidFill>
              </a:rPr>
              <a:t>Smoothing</a:t>
            </a:r>
            <a:r>
              <a:rPr lang="en-US" altLang="zh-CN" dirty="0"/>
              <a:t> and Difference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E9E7EB4-9B6B-EB1B-9306-E04B32007E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500" dirty="0">
                <a:solidFill>
                  <a:srgbClr val="C854BD"/>
                </a:solidFill>
              </a:rPr>
              <a:t>help </a:t>
            </a:r>
            <a:r>
              <a:rPr lang="en-US" altLang="zh-CN" sz="1500" dirty="0" err="1">
                <a:solidFill>
                  <a:srgbClr val="C854BD"/>
                </a:solidFill>
              </a:rPr>
              <a:t>fspecial</a:t>
            </a:r>
            <a:endParaRPr lang="en-US" altLang="zh-CN" sz="1500" dirty="0">
              <a:solidFill>
                <a:srgbClr val="C854BD"/>
              </a:solidFill>
            </a:endParaRPr>
          </a:p>
          <a:p>
            <a:endParaRPr lang="en-US" altLang="zh-CN" sz="1500" dirty="0">
              <a:solidFill>
                <a:srgbClr val="C854BD"/>
              </a:solidFill>
            </a:endParaRPr>
          </a:p>
          <a:p>
            <a:r>
              <a:rPr lang="en-US" altLang="zh-CN" sz="1500" dirty="0"/>
              <a:t>Box masks</a:t>
            </a:r>
          </a:p>
          <a:p>
            <a:r>
              <a:rPr lang="en-US" altLang="zh-CN" sz="1500" dirty="0"/>
              <a:t>Gaussian mask</a:t>
            </a:r>
          </a:p>
          <a:p>
            <a:endParaRPr lang="en-US" altLang="zh-CN" sz="1500" dirty="0"/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average', [7 7]);     % 7×7 box filter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smoot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bo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gaussian', [7 7], 2); % 7×7 Gaussian, </a:t>
            </a:r>
            <a:r>
              <a:rPr lang="el-GR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σ=2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smoot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gauss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</a:t>
            </a:r>
          </a:p>
          <a:p>
            <a:pPr marL="0" indent="0">
              <a:buNone/>
            </a:pPr>
            <a:endParaRPr lang="zh-CN" altLang="en-US" sz="15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23415A1-5029-6044-4CF3-FD04F943193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049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663BE8F1-FE1F-FD6C-48D8-FF672884B7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7499FEB-C60C-A3A1-2943-A38543AF2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moothing and </a:t>
            </a:r>
            <a:r>
              <a:rPr lang="en-US" altLang="zh-CN" dirty="0">
                <a:solidFill>
                  <a:srgbClr val="C854BD"/>
                </a:solidFill>
              </a:rPr>
              <a:t>Difference</a:t>
            </a:r>
            <a:r>
              <a:rPr lang="en-US" altLang="zh-CN" dirty="0"/>
              <a:t> Ma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E4F9B40-D253-787B-BA20-1E735D67FE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sobe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       % 3×3 Sobel horizontal filter</a:t>
            </a: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h_prewit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prewitt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   % 3×3 Prewitt horizontal filter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specia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'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);        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 =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';                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x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x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y = conv2(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_double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obel_y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, 'same');  </a:t>
            </a:r>
          </a:p>
          <a:p>
            <a:pPr marL="0" indent="0">
              <a:buNone/>
            </a:pPr>
            <a:endParaRPr lang="en-US" altLang="zh-CN" sz="1500" dirty="0">
              <a:solidFill>
                <a:srgbClr val="C854BD"/>
              </a:solidFill>
              <a:latin typeface="Cascadia Code" panose="020B0609020000020004" pitchFamily="49" charset="0"/>
              <a:ea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G = sqrt(Gx.^2 + Gy.^2); 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figure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); colormap gray;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colorbar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2,1)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x); title('Vertical edges (Gx)'); colormap gray;</a:t>
            </a:r>
          </a:p>
          <a:p>
            <a:pPr marL="0" indent="0">
              <a:buNone/>
            </a:pP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subplot(1,2,2), </a:t>
            </a:r>
            <a:r>
              <a:rPr lang="en-US" altLang="zh-CN" sz="1500" dirty="0" err="1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imagesc</a:t>
            </a:r>
            <a:r>
              <a:rPr lang="en-US" altLang="zh-CN" sz="1500" dirty="0">
                <a:solidFill>
                  <a:srgbClr val="C854BD"/>
                </a:solidFill>
                <a:latin typeface="Cascadia Code" panose="020B0609020000020004" pitchFamily="49" charset="0"/>
                <a:ea typeface="Cascadia Code" panose="020B0609020000020004" pitchFamily="49" charset="0"/>
                <a:cs typeface="Cascadia Code" panose="020B0609020000020004" pitchFamily="49" charset="0"/>
              </a:rPr>
              <a:t>(Gy); title('Horizontal edges (Gy)'); colormap gray</a:t>
            </a:r>
            <a:endParaRPr lang="zh-CN" altLang="en-US" sz="1500" dirty="0">
              <a:solidFill>
                <a:srgbClr val="C854BD"/>
              </a:solidFill>
              <a:latin typeface="Cascadia Code" panose="020B0609020000020004" pitchFamily="49" charset="0"/>
              <a:cs typeface="Cascadia Code" panose="020B0609020000020004" pitchFamily="49" charset="0"/>
            </a:endParaRPr>
          </a:p>
          <a:p>
            <a:pPr marL="0" indent="0">
              <a:buNone/>
            </a:pPr>
            <a:endParaRPr lang="zh-CN" altLang="en-US" sz="1500" dirty="0">
              <a:latin typeface="Cascadia Code" panose="020B0609020000020004" pitchFamily="49" charset="0"/>
              <a:cs typeface="Cascadia Code" panose="020B0609020000020004" pitchFamily="49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D5208E-A06A-C4F7-07E3-4A1C4968211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3A34E15-57B3-4518-8ED1-32E78C59E1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305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014</TotalTime>
  <Words>1662</Words>
  <Application>Microsoft Office PowerPoint</Application>
  <PresentationFormat>全屏显示(16:9)</PresentationFormat>
  <Paragraphs>212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宋体</vt:lpstr>
      <vt:lpstr>Microsoft YaHei</vt:lpstr>
      <vt:lpstr>Arial</vt:lpstr>
      <vt:lpstr>Calibri</vt:lpstr>
      <vt:lpstr>Cascadia Code</vt:lpstr>
      <vt:lpstr>Cascadia Mono</vt:lpstr>
      <vt:lpstr>Wingdings</vt:lpstr>
      <vt:lpstr>PPP</vt:lpstr>
      <vt:lpstr>Visio</vt:lpstr>
      <vt:lpstr>MATLAB Fundamental Laboratory Handbook (MATLAB) </vt:lpstr>
      <vt:lpstr>Image Processing Fundamentals</vt:lpstr>
      <vt:lpstr>Image Conversion and Display</vt:lpstr>
      <vt:lpstr>Image Reshaping, Cropping and Creation</vt:lpstr>
      <vt:lpstr>Image Resizing</vt:lpstr>
      <vt:lpstr>Image Output</vt:lpstr>
      <vt:lpstr>Convolution Operations </vt:lpstr>
      <vt:lpstr>Smoothing and Difference Masks</vt:lpstr>
      <vt:lpstr>Smoothing and Difference Masks</vt:lpstr>
      <vt:lpstr>Gaussian Derivatives</vt:lpstr>
      <vt:lpstr>Convolution Operations </vt:lpstr>
      <vt:lpstr>Smoothing and Difference Masks</vt:lpstr>
      <vt:lpstr>Smoothing and Difference Masks</vt:lpstr>
      <vt:lpstr>Smoothing and Difference Masks</vt:lpstr>
      <vt:lpstr>Difference-of-Gaussians (DoG)</vt:lpstr>
      <vt:lpstr>Smoothing and Difference Masks</vt:lpstr>
      <vt:lpstr>Edge Detection Techniques</vt:lpstr>
      <vt:lpstr>Sobel and Prewitt operators</vt:lpstr>
      <vt:lpstr>Laplacian of Gaussian (LoG)</vt:lpstr>
      <vt:lpstr>Canny edge detector</vt:lpstr>
      <vt:lpstr>Canny (Multi-Stage Optimal Edge Detector)</vt:lpstr>
      <vt:lpstr>Edge Detection Techniqu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1012</cp:revision>
  <cp:lastPrinted>2020-10-12T18:10:00Z</cp:lastPrinted>
  <dcterms:created xsi:type="dcterms:W3CDTF">2014-03-23T18:36:00Z</dcterms:created>
  <dcterms:modified xsi:type="dcterms:W3CDTF">2025-11-12T06:4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